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02E04A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 xml:space="preserve">Министерство </w:t>
      </w:r>
      <w:r>
        <w:rPr>
          <w:color w:val="000000" w:themeColor="text1"/>
          <w:sz w:val="28"/>
          <w:szCs w:val="28"/>
        </w:rPr>
        <w:t>н</w:t>
      </w:r>
      <w:r w:rsidRPr="00305327">
        <w:rPr>
          <w:color w:val="000000" w:themeColor="text1"/>
          <w:sz w:val="28"/>
          <w:szCs w:val="28"/>
        </w:rPr>
        <w:t>ауки и высшего образования Российской Федерации</w:t>
      </w:r>
    </w:p>
    <w:p w14:paraId="0563335B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Федеральное государственное бюджетное образовательное учреждение</w:t>
      </w:r>
    </w:p>
    <w:p w14:paraId="49B5CD93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высшего образования</w:t>
      </w:r>
    </w:p>
    <w:p w14:paraId="5E9C5DFC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«Вятский государственный университет»</w:t>
      </w:r>
    </w:p>
    <w:p w14:paraId="2FCE87BB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 xml:space="preserve">Колледж </w:t>
      </w:r>
      <w:proofErr w:type="spellStart"/>
      <w:r w:rsidRPr="00305327">
        <w:rPr>
          <w:color w:val="000000" w:themeColor="text1"/>
          <w:sz w:val="28"/>
          <w:szCs w:val="28"/>
        </w:rPr>
        <w:t>ВятГУ</w:t>
      </w:r>
      <w:proofErr w:type="spellEnd"/>
    </w:p>
    <w:p w14:paraId="2139DC17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</w:p>
    <w:p w14:paraId="43BD18F3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872FDC4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7E7E19B9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6ADC006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12AC7CBA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7E39972D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ОТЧЕТ </w:t>
      </w:r>
    </w:p>
    <w:p w14:paraId="02698E9D" w14:textId="2C73C45D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ПО </w:t>
      </w:r>
      <w:r w:rsidR="00E1482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ДОМАШНЕЙ КОНТРОЛЬНОЙ РАБОТЕ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№1</w:t>
      </w:r>
    </w:p>
    <w:p w14:paraId="2690DADA" w14:textId="7BAF2BB6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«</w:t>
      </w:r>
      <w:r w:rsidR="00984222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ВЫЧИСЛЕНИЕ ЗНАЧЕНИЯ ФУНКЦИЙ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»</w:t>
      </w:r>
    </w:p>
    <w:p w14:paraId="1E28B16B" w14:textId="1F88B6EA" w:rsidR="00305327" w:rsidRPr="00CF2BE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ПО ДИСЦИПЛИНЕ «</w:t>
      </w:r>
      <w:r w:rsidR="00984222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ОСНОВЫ АЛГОРИТМИЗАЦИИ И ПРОГРАММИРОВАНИЯ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»</w:t>
      </w:r>
    </w:p>
    <w:p w14:paraId="1A2B26A5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04765A71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4B785400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623B719E" w14:textId="77777777" w:rsidR="00305327" w:rsidRPr="00CF2BE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1D82B0A3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4820" w:hanging="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Выполнил</w:t>
      </w:r>
      <w:r>
        <w:rPr>
          <w:color w:val="000000" w:themeColor="text1"/>
          <w:sz w:val="28"/>
          <w:szCs w:val="28"/>
        </w:rPr>
        <w:t>: студент</w:t>
      </w:r>
      <w:r w:rsidRPr="00CF2BE7">
        <w:rPr>
          <w:color w:val="000000" w:themeColor="text1"/>
          <w:sz w:val="28"/>
          <w:szCs w:val="28"/>
        </w:rPr>
        <w:t xml:space="preserve"> учебной группы</w:t>
      </w:r>
    </w:p>
    <w:p w14:paraId="5A53BF4C" w14:textId="1C103E72" w:rsidR="00984222" w:rsidRPr="00984222" w:rsidRDefault="00305327" w:rsidP="00984222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ИСПк-</w:t>
      </w:r>
      <w:r w:rsidR="00984222" w:rsidRPr="00984222">
        <w:rPr>
          <w:color w:val="000000" w:themeColor="text1"/>
          <w:sz w:val="28"/>
          <w:szCs w:val="28"/>
        </w:rPr>
        <w:t>204-52-00</w:t>
      </w:r>
    </w:p>
    <w:p w14:paraId="59CB85A4" w14:textId="3EDDC555" w:rsidR="00305327" w:rsidRPr="00984222" w:rsidRDefault="00984222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Бузмакова Анастасия Романовна</w:t>
      </w:r>
    </w:p>
    <w:p w14:paraId="6FD2B86C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Преподаватель:</w:t>
      </w:r>
    </w:p>
    <w:p w14:paraId="01F9EAE5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Сергеева Елизавета Григорьевна</w:t>
      </w:r>
    </w:p>
    <w:p w14:paraId="6BB4F6C8" w14:textId="77777777" w:rsidR="00305327" w:rsidRDefault="00305327" w:rsidP="00305327">
      <w:pPr>
        <w:pStyle w:val="a3"/>
        <w:spacing w:before="0" w:beforeAutospacing="0" w:after="0" w:afterAutospacing="0" w:line="360" w:lineRule="auto"/>
        <w:ind w:left="5670" w:hanging="851"/>
        <w:jc w:val="both"/>
        <w:rPr>
          <w:color w:val="000000" w:themeColor="text1"/>
          <w:sz w:val="28"/>
          <w:szCs w:val="28"/>
        </w:rPr>
      </w:pPr>
    </w:p>
    <w:p w14:paraId="186C3B37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0B286E65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291FE21F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7329966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Киров</w:t>
      </w:r>
    </w:p>
    <w:p w14:paraId="7B33CB99" w14:textId="06B6872A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vanish/>
          <w:color w:val="000000" w:themeColor="text1"/>
          <w:sz w:val="28"/>
          <w:szCs w:val="28"/>
          <w:specVanish/>
        </w:rPr>
      </w:pPr>
      <w:r w:rsidRPr="00CF2BE7">
        <w:rPr>
          <w:color w:val="000000" w:themeColor="text1"/>
          <w:sz w:val="28"/>
          <w:szCs w:val="28"/>
        </w:rPr>
        <w:t>202</w:t>
      </w:r>
      <w:r w:rsidR="00E14824">
        <w:rPr>
          <w:color w:val="000000" w:themeColor="text1"/>
          <w:sz w:val="28"/>
          <w:szCs w:val="28"/>
        </w:rPr>
        <w:t>3</w:t>
      </w:r>
    </w:p>
    <w:p w14:paraId="0D169BDB" w14:textId="77777777" w:rsidR="00305327" w:rsidRDefault="00305327" w:rsidP="00305327">
      <w:pPr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</w:t>
      </w:r>
    </w:p>
    <w:p w14:paraId="3765C9FF" w14:textId="77777777" w:rsidR="00305327" w:rsidRDefault="00305327">
      <w:pPr>
        <w:spacing w:after="160" w:line="259" w:lineRule="auto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br w:type="page"/>
      </w:r>
    </w:p>
    <w:p w14:paraId="4379D43F" w14:textId="4D5E950A" w:rsidR="00984222" w:rsidRPr="00764D65" w:rsidRDefault="00984222" w:rsidP="00764D65">
      <w:pPr>
        <w:pStyle w:val="a4"/>
        <w:numPr>
          <w:ilvl w:val="0"/>
          <w:numId w:val="3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64D65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Цель работы: изучить базовую структуру организации программы и основные конструкции языка программирования </w:t>
      </w:r>
      <w:r w:rsidRPr="00764D65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ascal</w:t>
      </w:r>
      <w:r w:rsidRPr="00764D65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5F884072" w14:textId="103042C4" w:rsidR="00984222" w:rsidRPr="00764D65" w:rsidRDefault="00984222" w:rsidP="00764D65">
      <w:pPr>
        <w:pStyle w:val="a4"/>
        <w:numPr>
          <w:ilvl w:val="0"/>
          <w:numId w:val="3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64D65">
        <w:rPr>
          <w:rFonts w:ascii="Times New Roman" w:hAnsi="Times New Roman" w:cs="Times New Roman"/>
          <w:color w:val="000000" w:themeColor="text1"/>
          <w:sz w:val="28"/>
          <w:szCs w:val="28"/>
        </w:rPr>
        <w:t>Формулировка задания: Вариант 4</w:t>
      </w:r>
    </w:p>
    <w:p w14:paraId="2A41378C" w14:textId="77A11A06" w:rsidR="00984222" w:rsidRPr="00764D65" w:rsidRDefault="00984222" w:rsidP="00764D65">
      <w:pPr>
        <w:pStyle w:val="a4"/>
        <w:numPr>
          <w:ilvl w:val="0"/>
          <w:numId w:val="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64D65">
        <w:rPr>
          <w:rFonts w:ascii="Times New Roman" w:hAnsi="Times New Roman" w:cs="Times New Roman"/>
          <w:color w:val="000000" w:themeColor="text1"/>
          <w:sz w:val="28"/>
          <w:szCs w:val="28"/>
        </w:rPr>
        <w:t>Написать программу, вычисляющую значение функции:</w:t>
      </w:r>
    </w:p>
    <w:p w14:paraId="6BB34C88" w14:textId="78EA9816" w:rsidR="00984222" w:rsidRPr="00764D65" w:rsidRDefault="004E3AA0" w:rsidP="00764D65">
      <w:pPr>
        <w:pStyle w:val="a4"/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64D65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</w:t>
      </w:r>
      <w:r w:rsidR="00984222" w:rsidRPr="00764D65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</w:t>
      </w:r>
      <w:r w:rsidR="00984222" w:rsidRPr="00764D65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 w:rsidR="00984222" w:rsidRPr="00764D65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="00984222" w:rsidRPr="00764D65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  <w:r w:rsidRPr="00764D65">
        <w:rPr>
          <w:rFonts w:ascii="Times New Roman" w:hAnsi="Times New Roman" w:cs="Times New Roman"/>
          <w:color w:val="000000" w:themeColor="text1"/>
          <w:sz w:val="28"/>
          <w:szCs w:val="28"/>
        </w:rPr>
        <w:t>*100-26, если х&lt;-6;</w:t>
      </w:r>
    </w:p>
    <w:p w14:paraId="5AD983D2" w14:textId="5EB955EF" w:rsidR="004E3AA0" w:rsidRPr="00764D65" w:rsidRDefault="004E3AA0" w:rsidP="00764D65">
      <w:pPr>
        <w:pStyle w:val="a4"/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64D65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 w:rsidRPr="00764D65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764D65">
        <w:rPr>
          <w:rFonts w:ascii="Times New Roman" w:hAnsi="Times New Roman" w:cs="Times New Roman"/>
          <w:color w:val="000000" w:themeColor="text1"/>
          <w:sz w:val="28"/>
          <w:szCs w:val="28"/>
        </w:rPr>
        <w:t>^(1/3)/-</w:t>
      </w:r>
      <w:proofErr w:type="gramStart"/>
      <w:r w:rsidRPr="00764D65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764D65">
        <w:rPr>
          <w:rFonts w:ascii="Times New Roman" w:hAnsi="Times New Roman" w:cs="Times New Roman"/>
          <w:color w:val="000000" w:themeColor="text1"/>
          <w:sz w:val="28"/>
          <w:szCs w:val="28"/>
        </w:rPr>
        <w:t>)*</w:t>
      </w:r>
      <w:proofErr w:type="gramEnd"/>
      <w:r w:rsidRPr="00764D65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 w:rsidRPr="00764D65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764D65">
        <w:rPr>
          <w:rFonts w:ascii="Times New Roman" w:hAnsi="Times New Roman" w:cs="Times New Roman"/>
          <w:color w:val="000000" w:themeColor="text1"/>
          <w:sz w:val="28"/>
          <w:szCs w:val="28"/>
        </w:rPr>
        <w:t>^2/</w:t>
      </w:r>
      <w:r w:rsidRPr="00764D65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764D65">
        <w:rPr>
          <w:rFonts w:ascii="Times New Roman" w:hAnsi="Times New Roman" w:cs="Times New Roman"/>
          <w:color w:val="000000" w:themeColor="text1"/>
          <w:sz w:val="28"/>
          <w:szCs w:val="28"/>
        </w:rPr>
        <w:t>^(1/3)), если -6&lt;=</w:t>
      </w:r>
      <w:r w:rsidRPr="00764D65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764D65">
        <w:rPr>
          <w:rFonts w:ascii="Times New Roman" w:hAnsi="Times New Roman" w:cs="Times New Roman"/>
          <w:color w:val="000000" w:themeColor="text1"/>
          <w:sz w:val="28"/>
          <w:szCs w:val="28"/>
        </w:rPr>
        <w:t>&lt;-5;</w:t>
      </w:r>
    </w:p>
    <w:p w14:paraId="0722884C" w14:textId="542FA3F4" w:rsidR="004E3AA0" w:rsidRPr="00764D65" w:rsidRDefault="004E3AA0" w:rsidP="00764D65">
      <w:pPr>
        <w:pStyle w:val="a4"/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764D65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g</w:t>
      </w:r>
      <w:proofErr w:type="spellEnd"/>
      <w:r w:rsidRPr="00764D65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 w:rsidRPr="00764D65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764D65">
        <w:rPr>
          <w:rFonts w:ascii="Times New Roman" w:hAnsi="Times New Roman" w:cs="Times New Roman"/>
          <w:color w:val="000000" w:themeColor="text1"/>
          <w:sz w:val="28"/>
          <w:szCs w:val="28"/>
        </w:rPr>
        <w:t>)-</w:t>
      </w:r>
      <w:r w:rsidRPr="00764D65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764D65">
        <w:rPr>
          <w:rFonts w:ascii="Times New Roman" w:hAnsi="Times New Roman" w:cs="Times New Roman"/>
          <w:color w:val="000000" w:themeColor="text1"/>
          <w:sz w:val="28"/>
          <w:szCs w:val="28"/>
        </w:rPr>
        <w:t>, если -5&lt;=</w:t>
      </w:r>
      <w:r w:rsidRPr="00764D65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x</w:t>
      </w:r>
      <w:r w:rsidRPr="00764D65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632DCDA3" w14:textId="073128F7" w:rsidR="00764D65" w:rsidRDefault="004E3AA0" w:rsidP="00764D65">
      <w:pPr>
        <w:pStyle w:val="a4"/>
        <w:numPr>
          <w:ilvl w:val="0"/>
          <w:numId w:val="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64D65">
        <w:rPr>
          <w:rFonts w:ascii="Times New Roman" w:hAnsi="Times New Roman" w:cs="Times New Roman"/>
          <w:color w:val="000000" w:themeColor="text1"/>
          <w:sz w:val="28"/>
          <w:szCs w:val="28"/>
        </w:rPr>
        <w:t>Вычислить значение функции на интервале [-</w:t>
      </w:r>
      <w:proofErr w:type="gramStart"/>
      <w:r w:rsidRPr="00764D65">
        <w:rPr>
          <w:rFonts w:ascii="Times New Roman" w:hAnsi="Times New Roman" w:cs="Times New Roman"/>
          <w:color w:val="000000" w:themeColor="text1"/>
          <w:sz w:val="28"/>
          <w:szCs w:val="28"/>
        </w:rPr>
        <w:t>8;-</w:t>
      </w:r>
      <w:proofErr w:type="gramEnd"/>
      <w:r w:rsidRPr="00764D65">
        <w:rPr>
          <w:rFonts w:ascii="Times New Roman" w:hAnsi="Times New Roman" w:cs="Times New Roman"/>
          <w:color w:val="000000" w:themeColor="text1"/>
          <w:sz w:val="28"/>
          <w:szCs w:val="28"/>
        </w:rPr>
        <w:t>3] с шагом 0,2.</w:t>
      </w:r>
    </w:p>
    <w:p w14:paraId="03FD34A5" w14:textId="0291503B" w:rsidR="00764D65" w:rsidRDefault="00764D65" w:rsidP="00764D65">
      <w:pPr>
        <w:pStyle w:val="a4"/>
        <w:numPr>
          <w:ilvl w:val="0"/>
          <w:numId w:val="3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Описание алгоритма</w:t>
      </w:r>
    </w:p>
    <w:p w14:paraId="5713B3F3" w14:textId="7F84D731" w:rsidR="00764D65" w:rsidRDefault="00764D65" w:rsidP="00764D65">
      <w:pPr>
        <w:spacing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анный код на языке 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Pascal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едставляет собой программу, которая предлагает пользователю выбрать одно из двух заданий, вычисляет значение функции для заданных интервалов [-</w:t>
      </w:r>
      <w:proofErr w:type="gram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8;-</w:t>
      </w:r>
      <w:proofErr w:type="gramEnd"/>
      <w:r>
        <w:rPr>
          <w:rFonts w:ascii="Times New Roman" w:hAnsi="Times New Roman" w:cs="Times New Roman"/>
          <w:color w:val="000000" w:themeColor="text1"/>
          <w:sz w:val="28"/>
          <w:szCs w:val="28"/>
        </w:rPr>
        <w:t>3] с шагом 0,2 и выводит результат на экран.</w:t>
      </w:r>
    </w:p>
    <w:p w14:paraId="26405D0D" w14:textId="6263389E" w:rsidR="00764D65" w:rsidRDefault="00764D65" w:rsidP="00764D65">
      <w:pPr>
        <w:pStyle w:val="a4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хема алгоритма </w:t>
      </w:r>
    </w:p>
    <w:p w14:paraId="137FFD49" w14:textId="02D47FA8" w:rsidR="00FF71F7" w:rsidRPr="00FF71F7" w:rsidRDefault="00FF71F7" w:rsidP="00FF71F7">
      <w:pPr>
        <w:spacing w:line="360" w:lineRule="auto"/>
        <w:ind w:left="360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F71F7">
        <w:rPr>
          <w:rFonts w:ascii="Times New Roman" w:hAnsi="Times New Roman" w:cs="Times New Roman"/>
          <w:color w:val="000000" w:themeColor="text1"/>
          <w:sz w:val="28"/>
          <w:szCs w:val="28"/>
        </w:rPr>
        <w:object w:dxaOrig="8256" w:dyaOrig="8796" w14:anchorId="7046C8A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12.8pt;height:381pt" o:ole="">
            <v:imagedata r:id="rId5" o:title="" cropbottom="8762f"/>
          </v:shape>
          <o:OLEObject Type="Embed" ProgID="Visio.Drawing.15" ShapeID="_x0000_i1030" DrawAspect="Content" ObjectID="_1759676707" r:id="rId6"/>
        </w:object>
      </w:r>
    </w:p>
    <w:p w14:paraId="4AB5056F" w14:textId="34EF7B8A" w:rsidR="00455265" w:rsidRDefault="00455265" w:rsidP="00455265">
      <w:pPr>
        <w:tabs>
          <w:tab w:val="left" w:pos="1134"/>
        </w:tabs>
        <w:spacing w:line="36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исунок 1 – Схема алгоритма</w:t>
      </w:r>
    </w:p>
    <w:p w14:paraId="51D5C700" w14:textId="1D9E594E" w:rsidR="00764D65" w:rsidRPr="00764D65" w:rsidRDefault="00764D65" w:rsidP="00764D65">
      <w:pPr>
        <w:spacing w:line="360" w:lineRule="auto"/>
        <w:ind w:left="360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14:paraId="1BBFA52D" w14:textId="29EB49FE" w:rsidR="00764D65" w:rsidRPr="00764D65" w:rsidRDefault="00764D65" w:rsidP="00764D65">
      <w:pPr>
        <w:tabs>
          <w:tab w:val="left" w:pos="1134"/>
        </w:tabs>
        <w:spacing w:line="360" w:lineRule="auto"/>
        <w:ind w:left="36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3AF6F32" w14:textId="77777777" w:rsidR="00455265" w:rsidRPr="00764D65" w:rsidRDefault="00455265" w:rsidP="00764D65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1C3484CD" w14:textId="5D2BEAA0" w:rsidR="00455265" w:rsidRDefault="00455265" w:rsidP="00455265">
      <w:pPr>
        <w:pStyle w:val="a4"/>
        <w:numPr>
          <w:ilvl w:val="0"/>
          <w:numId w:val="3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од программы </w:t>
      </w:r>
    </w:p>
    <w:p w14:paraId="25E5C7E4" w14:textId="77777777" w:rsidR="00FF71F7" w:rsidRPr="00FF71F7" w:rsidRDefault="00FF71F7" w:rsidP="00FF71F7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</w:rPr>
      </w:pPr>
      <w:proofErr w:type="spellStart"/>
      <w:r w:rsidRPr="00FF71F7">
        <w:rPr>
          <w:rFonts w:ascii="Consolas" w:hAnsi="Consolas" w:cs="Consolas"/>
          <w:b/>
          <w:bCs/>
          <w:color w:val="000000"/>
        </w:rPr>
        <w:t>program</w:t>
      </w:r>
      <w:proofErr w:type="spellEnd"/>
      <w:r w:rsidRPr="00FF71F7">
        <w:rPr>
          <w:rFonts w:ascii="Consolas" w:hAnsi="Consolas" w:cs="Consolas"/>
          <w:b/>
          <w:bCs/>
          <w:color w:val="000000"/>
        </w:rPr>
        <w:t xml:space="preserve"> </w:t>
      </w:r>
      <w:r w:rsidRPr="00FF71F7">
        <w:rPr>
          <w:rFonts w:ascii="Consolas" w:hAnsi="Consolas" w:cs="Consolas"/>
          <w:color w:val="000000"/>
        </w:rPr>
        <w:t>zad1;</w:t>
      </w:r>
    </w:p>
    <w:p w14:paraId="7B322CD2" w14:textId="77777777" w:rsidR="00FF71F7" w:rsidRPr="00FF71F7" w:rsidRDefault="00FF71F7" w:rsidP="00FF71F7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</w:rPr>
      </w:pPr>
      <w:proofErr w:type="spellStart"/>
      <w:r w:rsidRPr="00FF71F7">
        <w:rPr>
          <w:rFonts w:ascii="Consolas" w:hAnsi="Consolas" w:cs="Consolas"/>
          <w:b/>
          <w:bCs/>
          <w:color w:val="000000"/>
        </w:rPr>
        <w:t>var</w:t>
      </w:r>
      <w:proofErr w:type="spellEnd"/>
      <w:r w:rsidRPr="00FF71F7">
        <w:rPr>
          <w:rFonts w:ascii="Consolas" w:hAnsi="Consolas" w:cs="Consolas"/>
          <w:b/>
          <w:bCs/>
          <w:color w:val="000000"/>
        </w:rPr>
        <w:t xml:space="preserve"> </w:t>
      </w:r>
      <w:proofErr w:type="spellStart"/>
      <w:proofErr w:type="gramStart"/>
      <w:r w:rsidRPr="00FF71F7">
        <w:rPr>
          <w:rFonts w:ascii="Consolas" w:hAnsi="Consolas" w:cs="Consolas"/>
          <w:color w:val="000000"/>
        </w:rPr>
        <w:t>x,y</w:t>
      </w:r>
      <w:proofErr w:type="gramEnd"/>
      <w:r w:rsidRPr="00FF71F7">
        <w:rPr>
          <w:rFonts w:ascii="Consolas" w:hAnsi="Consolas" w:cs="Consolas"/>
          <w:color w:val="000000"/>
        </w:rPr>
        <w:t>:</w:t>
      </w:r>
      <w:r w:rsidRPr="00FF71F7">
        <w:rPr>
          <w:rFonts w:ascii="Consolas" w:hAnsi="Consolas" w:cs="Consolas"/>
          <w:color w:val="0000FF"/>
        </w:rPr>
        <w:t>real</w:t>
      </w:r>
      <w:proofErr w:type="spellEnd"/>
      <w:r w:rsidRPr="00FF71F7">
        <w:rPr>
          <w:rFonts w:ascii="Consolas" w:hAnsi="Consolas" w:cs="Consolas"/>
          <w:color w:val="000000"/>
        </w:rPr>
        <w:t>;</w:t>
      </w:r>
    </w:p>
    <w:p w14:paraId="4EEE80EE" w14:textId="77777777" w:rsidR="00FF71F7" w:rsidRPr="00FF71F7" w:rsidRDefault="00FF71F7" w:rsidP="00FF71F7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</w:rPr>
      </w:pPr>
      <w:proofErr w:type="spellStart"/>
      <w:r w:rsidRPr="00FF71F7">
        <w:rPr>
          <w:rFonts w:ascii="Consolas" w:hAnsi="Consolas" w:cs="Consolas"/>
          <w:b/>
          <w:bCs/>
          <w:color w:val="000000"/>
        </w:rPr>
        <w:t>begin</w:t>
      </w:r>
      <w:proofErr w:type="spellEnd"/>
    </w:p>
    <w:p w14:paraId="2ED5020E" w14:textId="77777777" w:rsidR="00FF71F7" w:rsidRPr="00FF71F7" w:rsidRDefault="00FF71F7" w:rsidP="00FF71F7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</w:rPr>
      </w:pPr>
      <w:r w:rsidRPr="00FF71F7">
        <w:rPr>
          <w:rFonts w:ascii="Consolas" w:hAnsi="Consolas" w:cs="Consolas"/>
          <w:b/>
          <w:bCs/>
          <w:color w:val="000000"/>
        </w:rPr>
        <w:t xml:space="preserve">  </w:t>
      </w:r>
      <w:proofErr w:type="gramStart"/>
      <w:r w:rsidRPr="00FF71F7">
        <w:rPr>
          <w:rFonts w:ascii="Consolas" w:hAnsi="Consolas" w:cs="Consolas"/>
          <w:color w:val="000000"/>
        </w:rPr>
        <w:t>x:=</w:t>
      </w:r>
      <w:proofErr w:type="gramEnd"/>
      <w:r w:rsidRPr="00FF71F7">
        <w:rPr>
          <w:rFonts w:ascii="Consolas" w:hAnsi="Consolas" w:cs="Consolas"/>
          <w:color w:val="000000"/>
        </w:rPr>
        <w:t>-</w:t>
      </w:r>
      <w:r w:rsidRPr="00FF71F7">
        <w:rPr>
          <w:rFonts w:ascii="Consolas" w:hAnsi="Consolas" w:cs="Consolas"/>
          <w:color w:val="006400"/>
        </w:rPr>
        <w:t>8</w:t>
      </w:r>
      <w:r w:rsidRPr="00FF71F7">
        <w:rPr>
          <w:rFonts w:ascii="Consolas" w:hAnsi="Consolas" w:cs="Consolas"/>
          <w:color w:val="000000"/>
        </w:rPr>
        <w:t>;</w:t>
      </w:r>
    </w:p>
    <w:p w14:paraId="3CBC9386" w14:textId="77777777" w:rsidR="00FF71F7" w:rsidRPr="00FF71F7" w:rsidRDefault="00FF71F7" w:rsidP="00FF71F7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</w:rPr>
      </w:pPr>
      <w:r w:rsidRPr="00FF71F7">
        <w:rPr>
          <w:rFonts w:ascii="Consolas" w:hAnsi="Consolas" w:cs="Consolas"/>
          <w:color w:val="000000"/>
        </w:rPr>
        <w:t xml:space="preserve">  </w:t>
      </w:r>
      <w:proofErr w:type="spellStart"/>
      <w:r w:rsidRPr="00FF71F7">
        <w:rPr>
          <w:rFonts w:ascii="Consolas" w:hAnsi="Consolas" w:cs="Consolas"/>
          <w:b/>
          <w:bCs/>
          <w:color w:val="000000"/>
        </w:rPr>
        <w:t>while</w:t>
      </w:r>
      <w:proofErr w:type="spellEnd"/>
      <w:r w:rsidRPr="00FF71F7">
        <w:rPr>
          <w:rFonts w:ascii="Consolas" w:hAnsi="Consolas" w:cs="Consolas"/>
          <w:b/>
          <w:bCs/>
          <w:color w:val="000000"/>
        </w:rPr>
        <w:t xml:space="preserve"> </w:t>
      </w:r>
      <w:proofErr w:type="gramStart"/>
      <w:r w:rsidRPr="00FF71F7">
        <w:rPr>
          <w:rFonts w:ascii="Consolas" w:hAnsi="Consolas" w:cs="Consolas"/>
          <w:color w:val="000000"/>
        </w:rPr>
        <w:t>x&lt;</w:t>
      </w:r>
      <w:proofErr w:type="gramEnd"/>
      <w:r w:rsidRPr="00FF71F7">
        <w:rPr>
          <w:rFonts w:ascii="Consolas" w:hAnsi="Consolas" w:cs="Consolas"/>
          <w:color w:val="000000"/>
        </w:rPr>
        <w:t>=-</w:t>
      </w:r>
      <w:r w:rsidRPr="00FF71F7">
        <w:rPr>
          <w:rFonts w:ascii="Consolas" w:hAnsi="Consolas" w:cs="Consolas"/>
          <w:color w:val="006400"/>
        </w:rPr>
        <w:t xml:space="preserve">3 </w:t>
      </w:r>
      <w:proofErr w:type="spellStart"/>
      <w:r w:rsidRPr="00FF71F7">
        <w:rPr>
          <w:rFonts w:ascii="Consolas" w:hAnsi="Consolas" w:cs="Consolas"/>
          <w:b/>
          <w:bCs/>
          <w:color w:val="000000"/>
        </w:rPr>
        <w:t>do</w:t>
      </w:r>
      <w:proofErr w:type="spellEnd"/>
      <w:r w:rsidRPr="00FF71F7">
        <w:rPr>
          <w:rFonts w:ascii="Consolas" w:hAnsi="Consolas" w:cs="Consolas"/>
          <w:b/>
          <w:bCs/>
          <w:color w:val="000000"/>
        </w:rPr>
        <w:t xml:space="preserve">  </w:t>
      </w:r>
    </w:p>
    <w:p w14:paraId="29745D9D" w14:textId="77777777" w:rsidR="00FF71F7" w:rsidRPr="00FF71F7" w:rsidRDefault="00FF71F7" w:rsidP="00FF71F7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</w:rPr>
      </w:pPr>
      <w:r w:rsidRPr="00FF71F7">
        <w:rPr>
          <w:rFonts w:ascii="Consolas" w:hAnsi="Consolas" w:cs="Consolas"/>
          <w:b/>
          <w:bCs/>
          <w:color w:val="000000"/>
        </w:rPr>
        <w:t xml:space="preserve">  </w:t>
      </w:r>
      <w:proofErr w:type="spellStart"/>
      <w:r w:rsidRPr="00FF71F7">
        <w:rPr>
          <w:rFonts w:ascii="Consolas" w:hAnsi="Consolas" w:cs="Consolas"/>
          <w:b/>
          <w:bCs/>
          <w:color w:val="000000"/>
        </w:rPr>
        <w:t>begin</w:t>
      </w:r>
      <w:proofErr w:type="spellEnd"/>
    </w:p>
    <w:p w14:paraId="70381305" w14:textId="77777777" w:rsidR="00FF71F7" w:rsidRPr="00FF71F7" w:rsidRDefault="00FF71F7" w:rsidP="00FF71F7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6400"/>
          <w:lang w:val="en-US"/>
        </w:rPr>
      </w:pPr>
      <w:r w:rsidRPr="00FF71F7">
        <w:rPr>
          <w:rFonts w:ascii="Consolas" w:hAnsi="Consolas" w:cs="Consolas"/>
          <w:b/>
          <w:bCs/>
          <w:color w:val="000000"/>
          <w:lang w:val="en-US"/>
        </w:rPr>
        <w:t xml:space="preserve">    if </w:t>
      </w:r>
      <w:r w:rsidRPr="00FF71F7">
        <w:rPr>
          <w:rFonts w:ascii="Consolas" w:hAnsi="Consolas" w:cs="Consolas"/>
          <w:color w:val="000000"/>
          <w:lang w:val="en-US"/>
        </w:rPr>
        <w:t>x &lt; -</w:t>
      </w:r>
      <w:r w:rsidRPr="00FF71F7">
        <w:rPr>
          <w:rFonts w:ascii="Consolas" w:hAnsi="Consolas" w:cs="Consolas"/>
          <w:color w:val="006400"/>
          <w:lang w:val="en-US"/>
        </w:rPr>
        <w:t xml:space="preserve">6 </w:t>
      </w:r>
      <w:r w:rsidRPr="00FF71F7">
        <w:rPr>
          <w:rFonts w:ascii="Consolas" w:hAnsi="Consolas" w:cs="Consolas"/>
          <w:b/>
          <w:bCs/>
          <w:color w:val="000000"/>
          <w:lang w:val="en-US"/>
        </w:rPr>
        <w:t xml:space="preserve">then </w:t>
      </w:r>
      <w:proofErr w:type="gramStart"/>
      <w:r w:rsidRPr="00FF71F7">
        <w:rPr>
          <w:rFonts w:ascii="Consolas" w:hAnsi="Consolas" w:cs="Consolas"/>
          <w:color w:val="000000"/>
          <w:lang w:val="en-US"/>
        </w:rPr>
        <w:t>y:=</w:t>
      </w:r>
      <w:proofErr w:type="gramEnd"/>
      <w:r w:rsidRPr="00FF71F7">
        <w:rPr>
          <w:rFonts w:ascii="Consolas" w:hAnsi="Consolas" w:cs="Consolas"/>
          <w:color w:val="000000"/>
          <w:lang w:val="en-US"/>
        </w:rPr>
        <w:t xml:space="preserve"> sin(x)*</w:t>
      </w:r>
      <w:r w:rsidRPr="00FF71F7">
        <w:rPr>
          <w:rFonts w:ascii="Consolas" w:hAnsi="Consolas" w:cs="Consolas"/>
          <w:color w:val="006400"/>
          <w:lang w:val="en-US"/>
        </w:rPr>
        <w:t>100</w:t>
      </w:r>
      <w:r w:rsidRPr="00FF71F7">
        <w:rPr>
          <w:rFonts w:ascii="Consolas" w:hAnsi="Consolas" w:cs="Consolas"/>
          <w:color w:val="000000"/>
          <w:lang w:val="en-US"/>
        </w:rPr>
        <w:t>-</w:t>
      </w:r>
      <w:r w:rsidRPr="00FF71F7">
        <w:rPr>
          <w:rFonts w:ascii="Consolas" w:hAnsi="Consolas" w:cs="Consolas"/>
          <w:color w:val="006400"/>
          <w:lang w:val="en-US"/>
        </w:rPr>
        <w:t>26</w:t>
      </w:r>
    </w:p>
    <w:p w14:paraId="323E8F7E" w14:textId="77777777" w:rsidR="00FF71F7" w:rsidRPr="00FF71F7" w:rsidRDefault="00FF71F7" w:rsidP="00FF71F7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lang w:val="en-US"/>
        </w:rPr>
      </w:pPr>
      <w:r w:rsidRPr="00FF71F7">
        <w:rPr>
          <w:rFonts w:ascii="Consolas" w:hAnsi="Consolas" w:cs="Consolas"/>
          <w:color w:val="006400"/>
          <w:lang w:val="en-US"/>
        </w:rPr>
        <w:t xml:space="preserve">    </w:t>
      </w:r>
      <w:r w:rsidRPr="00FF71F7">
        <w:rPr>
          <w:rFonts w:ascii="Consolas" w:hAnsi="Consolas" w:cs="Consolas"/>
          <w:b/>
          <w:bCs/>
          <w:color w:val="000000"/>
          <w:lang w:val="en-US"/>
        </w:rPr>
        <w:t xml:space="preserve">else if </w:t>
      </w:r>
      <w:r w:rsidRPr="00FF71F7">
        <w:rPr>
          <w:rFonts w:ascii="Consolas" w:hAnsi="Consolas" w:cs="Consolas"/>
          <w:color w:val="000000"/>
          <w:lang w:val="en-US"/>
        </w:rPr>
        <w:t>(x &gt; -</w:t>
      </w:r>
      <w:r w:rsidRPr="00FF71F7">
        <w:rPr>
          <w:rFonts w:ascii="Consolas" w:hAnsi="Consolas" w:cs="Consolas"/>
          <w:color w:val="006400"/>
          <w:lang w:val="en-US"/>
        </w:rPr>
        <w:t>5</w:t>
      </w:r>
      <w:r w:rsidRPr="00FF71F7">
        <w:rPr>
          <w:rFonts w:ascii="Consolas" w:hAnsi="Consolas" w:cs="Consolas"/>
          <w:color w:val="000000"/>
          <w:lang w:val="en-US"/>
        </w:rPr>
        <w:t xml:space="preserve">) </w:t>
      </w:r>
      <w:r w:rsidRPr="00FF71F7">
        <w:rPr>
          <w:rFonts w:ascii="Consolas" w:hAnsi="Consolas" w:cs="Consolas"/>
          <w:b/>
          <w:bCs/>
          <w:color w:val="000000"/>
          <w:lang w:val="en-US"/>
        </w:rPr>
        <w:t xml:space="preserve">and </w:t>
      </w:r>
      <w:r w:rsidRPr="00FF71F7">
        <w:rPr>
          <w:rFonts w:ascii="Consolas" w:hAnsi="Consolas" w:cs="Consolas"/>
          <w:color w:val="000000"/>
          <w:lang w:val="en-US"/>
        </w:rPr>
        <w:t>(x &lt; -</w:t>
      </w:r>
      <w:r w:rsidRPr="00FF71F7">
        <w:rPr>
          <w:rFonts w:ascii="Consolas" w:hAnsi="Consolas" w:cs="Consolas"/>
          <w:color w:val="006400"/>
          <w:lang w:val="en-US"/>
        </w:rPr>
        <w:t>6</w:t>
      </w:r>
      <w:r w:rsidRPr="00FF71F7">
        <w:rPr>
          <w:rFonts w:ascii="Consolas" w:hAnsi="Consolas" w:cs="Consolas"/>
          <w:color w:val="000000"/>
          <w:lang w:val="en-US"/>
        </w:rPr>
        <w:t xml:space="preserve">) </w:t>
      </w:r>
      <w:r w:rsidRPr="00FF71F7">
        <w:rPr>
          <w:rFonts w:ascii="Consolas" w:hAnsi="Consolas" w:cs="Consolas"/>
          <w:b/>
          <w:bCs/>
          <w:color w:val="000000"/>
          <w:lang w:val="en-US"/>
        </w:rPr>
        <w:t xml:space="preserve">then </w:t>
      </w:r>
      <w:proofErr w:type="gramStart"/>
      <w:r w:rsidRPr="00FF71F7">
        <w:rPr>
          <w:rFonts w:ascii="Consolas" w:hAnsi="Consolas" w:cs="Consolas"/>
          <w:color w:val="000000"/>
          <w:lang w:val="en-US"/>
        </w:rPr>
        <w:t>y :</w:t>
      </w:r>
      <w:proofErr w:type="gramEnd"/>
      <w:r w:rsidRPr="00FF71F7">
        <w:rPr>
          <w:rFonts w:ascii="Consolas" w:hAnsi="Consolas" w:cs="Consolas"/>
          <w:color w:val="000000"/>
          <w:lang w:val="en-US"/>
        </w:rPr>
        <w:t>= (exp(ln(x)/</w:t>
      </w:r>
      <w:r w:rsidRPr="00FF71F7">
        <w:rPr>
          <w:rFonts w:ascii="Consolas" w:hAnsi="Consolas" w:cs="Consolas"/>
          <w:color w:val="006400"/>
          <w:lang w:val="en-US"/>
        </w:rPr>
        <w:t>3</w:t>
      </w:r>
      <w:r w:rsidRPr="00FF71F7">
        <w:rPr>
          <w:rFonts w:ascii="Consolas" w:hAnsi="Consolas" w:cs="Consolas"/>
          <w:color w:val="000000"/>
          <w:lang w:val="en-US"/>
        </w:rPr>
        <w:t>)/-x)*(</w:t>
      </w:r>
      <w:proofErr w:type="spellStart"/>
      <w:r w:rsidRPr="00FF71F7">
        <w:rPr>
          <w:rFonts w:ascii="Consolas" w:hAnsi="Consolas" w:cs="Consolas"/>
          <w:color w:val="000000"/>
          <w:lang w:val="en-US"/>
        </w:rPr>
        <w:t>sqr</w:t>
      </w:r>
      <w:proofErr w:type="spellEnd"/>
      <w:r w:rsidRPr="00FF71F7">
        <w:rPr>
          <w:rFonts w:ascii="Consolas" w:hAnsi="Consolas" w:cs="Consolas"/>
          <w:color w:val="000000"/>
          <w:lang w:val="en-US"/>
        </w:rPr>
        <w:t>(x)/exp(ln(x)/</w:t>
      </w:r>
      <w:r w:rsidRPr="00FF71F7">
        <w:rPr>
          <w:rFonts w:ascii="Consolas" w:hAnsi="Consolas" w:cs="Consolas"/>
          <w:color w:val="006400"/>
          <w:lang w:val="en-US"/>
        </w:rPr>
        <w:t>3</w:t>
      </w:r>
      <w:r w:rsidRPr="00FF71F7">
        <w:rPr>
          <w:rFonts w:ascii="Consolas" w:hAnsi="Consolas" w:cs="Consolas"/>
          <w:color w:val="000000"/>
          <w:lang w:val="en-US"/>
        </w:rPr>
        <w:t>))</w:t>
      </w:r>
    </w:p>
    <w:p w14:paraId="2513A52C" w14:textId="77777777" w:rsidR="00FF71F7" w:rsidRPr="00FF71F7" w:rsidRDefault="00FF71F7" w:rsidP="00FF71F7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  <w:lang w:val="en-US"/>
        </w:rPr>
      </w:pPr>
      <w:r w:rsidRPr="00FF71F7">
        <w:rPr>
          <w:rFonts w:ascii="Consolas" w:hAnsi="Consolas" w:cs="Consolas"/>
          <w:color w:val="000000"/>
          <w:lang w:val="en-US"/>
        </w:rPr>
        <w:t xml:space="preserve">    </w:t>
      </w:r>
      <w:r w:rsidRPr="00FF71F7">
        <w:rPr>
          <w:rFonts w:ascii="Consolas" w:hAnsi="Consolas" w:cs="Consolas"/>
          <w:b/>
          <w:bCs/>
          <w:color w:val="000000"/>
          <w:lang w:val="en-US"/>
        </w:rPr>
        <w:t xml:space="preserve">else </w:t>
      </w:r>
      <w:proofErr w:type="gramStart"/>
      <w:r w:rsidRPr="00FF71F7">
        <w:rPr>
          <w:rFonts w:ascii="Consolas" w:hAnsi="Consolas" w:cs="Consolas"/>
          <w:color w:val="000000"/>
          <w:lang w:val="en-US"/>
        </w:rPr>
        <w:t>y :</w:t>
      </w:r>
      <w:proofErr w:type="gramEnd"/>
      <w:r w:rsidRPr="00FF71F7">
        <w:rPr>
          <w:rFonts w:ascii="Consolas" w:hAnsi="Consolas" w:cs="Consolas"/>
          <w:color w:val="000000"/>
          <w:lang w:val="en-US"/>
        </w:rPr>
        <w:t>= tan(x)-x;</w:t>
      </w:r>
    </w:p>
    <w:p w14:paraId="7DB45F00" w14:textId="77777777" w:rsidR="00FF71F7" w:rsidRPr="00FF71F7" w:rsidRDefault="00FF71F7" w:rsidP="00FF71F7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</w:rPr>
      </w:pPr>
      <w:r w:rsidRPr="00FF71F7">
        <w:rPr>
          <w:rFonts w:ascii="Consolas" w:hAnsi="Consolas" w:cs="Consolas"/>
          <w:color w:val="000000"/>
          <w:lang w:val="en-US"/>
        </w:rPr>
        <w:t xml:space="preserve">    </w:t>
      </w:r>
      <w:proofErr w:type="spellStart"/>
      <w:proofErr w:type="gramStart"/>
      <w:r w:rsidRPr="00FF71F7">
        <w:rPr>
          <w:rFonts w:ascii="Consolas" w:hAnsi="Consolas" w:cs="Consolas"/>
          <w:color w:val="000000"/>
        </w:rPr>
        <w:t>writeln</w:t>
      </w:r>
      <w:proofErr w:type="spellEnd"/>
      <w:r w:rsidRPr="00FF71F7">
        <w:rPr>
          <w:rFonts w:ascii="Consolas" w:hAnsi="Consolas" w:cs="Consolas"/>
          <w:color w:val="000000"/>
        </w:rPr>
        <w:t>(</w:t>
      </w:r>
      <w:proofErr w:type="gramEnd"/>
      <w:r w:rsidRPr="00FF71F7">
        <w:rPr>
          <w:rFonts w:ascii="Consolas" w:hAnsi="Consolas" w:cs="Consolas"/>
          <w:color w:val="0000FF"/>
        </w:rPr>
        <w:t>'y в точке '</w:t>
      </w:r>
      <w:r w:rsidRPr="00FF71F7">
        <w:rPr>
          <w:rFonts w:ascii="Consolas" w:hAnsi="Consolas" w:cs="Consolas"/>
          <w:color w:val="000000"/>
        </w:rPr>
        <w:t>,x:</w:t>
      </w:r>
      <w:r w:rsidRPr="00FF71F7">
        <w:rPr>
          <w:rFonts w:ascii="Consolas" w:hAnsi="Consolas" w:cs="Consolas"/>
          <w:color w:val="006400"/>
        </w:rPr>
        <w:t>2</w:t>
      </w:r>
      <w:r w:rsidRPr="00FF71F7">
        <w:rPr>
          <w:rFonts w:ascii="Consolas" w:hAnsi="Consolas" w:cs="Consolas"/>
          <w:color w:val="000000"/>
        </w:rPr>
        <w:t>:</w:t>
      </w:r>
      <w:r w:rsidRPr="00FF71F7">
        <w:rPr>
          <w:rFonts w:ascii="Consolas" w:hAnsi="Consolas" w:cs="Consolas"/>
          <w:color w:val="006400"/>
        </w:rPr>
        <w:t>2</w:t>
      </w:r>
      <w:r w:rsidRPr="00FF71F7">
        <w:rPr>
          <w:rFonts w:ascii="Consolas" w:hAnsi="Consolas" w:cs="Consolas"/>
          <w:color w:val="000000"/>
        </w:rPr>
        <w:t>,</w:t>
      </w:r>
      <w:r w:rsidRPr="00FF71F7">
        <w:rPr>
          <w:rFonts w:ascii="Consolas" w:hAnsi="Consolas" w:cs="Consolas"/>
          <w:color w:val="0000FF"/>
        </w:rPr>
        <w:t>' равно '</w:t>
      </w:r>
      <w:r w:rsidRPr="00FF71F7">
        <w:rPr>
          <w:rFonts w:ascii="Consolas" w:hAnsi="Consolas" w:cs="Consolas"/>
          <w:color w:val="000000"/>
        </w:rPr>
        <w:t>,y:</w:t>
      </w:r>
      <w:r w:rsidRPr="00FF71F7">
        <w:rPr>
          <w:rFonts w:ascii="Consolas" w:hAnsi="Consolas" w:cs="Consolas"/>
          <w:color w:val="006400"/>
        </w:rPr>
        <w:t>2</w:t>
      </w:r>
      <w:r w:rsidRPr="00FF71F7">
        <w:rPr>
          <w:rFonts w:ascii="Consolas" w:hAnsi="Consolas" w:cs="Consolas"/>
          <w:color w:val="000000"/>
        </w:rPr>
        <w:t>:</w:t>
      </w:r>
      <w:r w:rsidRPr="00FF71F7">
        <w:rPr>
          <w:rFonts w:ascii="Consolas" w:hAnsi="Consolas" w:cs="Consolas"/>
          <w:color w:val="006400"/>
        </w:rPr>
        <w:t>2</w:t>
      </w:r>
      <w:r w:rsidRPr="00FF71F7">
        <w:rPr>
          <w:rFonts w:ascii="Consolas" w:hAnsi="Consolas" w:cs="Consolas"/>
          <w:color w:val="000000"/>
        </w:rPr>
        <w:t>);</w:t>
      </w:r>
    </w:p>
    <w:p w14:paraId="0BAD70EC" w14:textId="77777777" w:rsidR="00FF71F7" w:rsidRPr="00FF71F7" w:rsidRDefault="00FF71F7" w:rsidP="00FF71F7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</w:rPr>
      </w:pPr>
      <w:r w:rsidRPr="00FF71F7">
        <w:rPr>
          <w:rFonts w:ascii="Consolas" w:hAnsi="Consolas" w:cs="Consolas"/>
          <w:color w:val="000000"/>
        </w:rPr>
        <w:t xml:space="preserve">    </w:t>
      </w:r>
      <w:proofErr w:type="gramStart"/>
      <w:r w:rsidRPr="00FF71F7">
        <w:rPr>
          <w:rFonts w:ascii="Consolas" w:hAnsi="Consolas" w:cs="Consolas"/>
          <w:color w:val="000000"/>
        </w:rPr>
        <w:t>x:=</w:t>
      </w:r>
      <w:proofErr w:type="gramEnd"/>
      <w:r w:rsidRPr="00FF71F7">
        <w:rPr>
          <w:rFonts w:ascii="Consolas" w:hAnsi="Consolas" w:cs="Consolas"/>
          <w:color w:val="000000"/>
        </w:rPr>
        <w:t>x+</w:t>
      </w:r>
      <w:r w:rsidRPr="00FF71F7">
        <w:rPr>
          <w:rFonts w:ascii="Consolas" w:hAnsi="Consolas" w:cs="Consolas"/>
          <w:color w:val="006400"/>
        </w:rPr>
        <w:t>0.2</w:t>
      </w:r>
      <w:r w:rsidRPr="00FF71F7">
        <w:rPr>
          <w:rFonts w:ascii="Consolas" w:hAnsi="Consolas" w:cs="Consolas"/>
          <w:color w:val="000000"/>
        </w:rPr>
        <w:t>;</w:t>
      </w:r>
    </w:p>
    <w:p w14:paraId="17D1D332" w14:textId="77777777" w:rsidR="00FF71F7" w:rsidRPr="00FF71F7" w:rsidRDefault="00FF71F7" w:rsidP="00FF71F7">
      <w:pPr>
        <w:pStyle w:val="a4"/>
        <w:numPr>
          <w:ilvl w:val="0"/>
          <w:numId w:val="3"/>
        </w:numPr>
        <w:autoSpaceDE w:val="0"/>
        <w:autoSpaceDN w:val="0"/>
        <w:adjustRightInd w:val="0"/>
        <w:rPr>
          <w:rFonts w:ascii="Consolas" w:hAnsi="Consolas" w:cs="Consolas"/>
          <w:color w:val="000000"/>
        </w:rPr>
      </w:pPr>
      <w:r w:rsidRPr="00FF71F7">
        <w:rPr>
          <w:rFonts w:ascii="Consolas" w:hAnsi="Consolas" w:cs="Consolas"/>
          <w:color w:val="000000"/>
        </w:rPr>
        <w:t xml:space="preserve">  </w:t>
      </w:r>
      <w:proofErr w:type="spellStart"/>
      <w:r w:rsidRPr="00FF71F7">
        <w:rPr>
          <w:rFonts w:ascii="Consolas" w:hAnsi="Consolas" w:cs="Consolas"/>
          <w:b/>
          <w:bCs/>
          <w:color w:val="000000"/>
        </w:rPr>
        <w:t>end</w:t>
      </w:r>
      <w:proofErr w:type="spellEnd"/>
      <w:r w:rsidRPr="00FF71F7">
        <w:rPr>
          <w:rFonts w:ascii="Consolas" w:hAnsi="Consolas" w:cs="Consolas"/>
          <w:color w:val="000000"/>
        </w:rPr>
        <w:t>;</w:t>
      </w:r>
    </w:p>
    <w:p w14:paraId="76DD362F" w14:textId="47E30E0E" w:rsidR="00455265" w:rsidRPr="00FF71F7" w:rsidRDefault="00FF71F7" w:rsidP="00FF71F7">
      <w:pPr>
        <w:pStyle w:val="a4"/>
        <w:numPr>
          <w:ilvl w:val="0"/>
          <w:numId w:val="3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FF71F7">
        <w:rPr>
          <w:rFonts w:ascii="Consolas" w:hAnsi="Consolas" w:cs="Consolas"/>
          <w:b/>
          <w:bCs/>
          <w:color w:val="000000"/>
        </w:rPr>
        <w:t>end</w:t>
      </w:r>
      <w:proofErr w:type="spellEnd"/>
      <w:r w:rsidRPr="00FF71F7">
        <w:rPr>
          <w:rFonts w:ascii="Consolas" w:hAnsi="Consolas" w:cs="Consolas"/>
          <w:color w:val="000000"/>
        </w:rPr>
        <w:t>.</w:t>
      </w:r>
    </w:p>
    <w:p w14:paraId="0408FE64" w14:textId="5F11E54B" w:rsidR="00FF71F7" w:rsidRDefault="00FF71F7" w:rsidP="00FF71F7">
      <w:pPr>
        <w:tabs>
          <w:tab w:val="left" w:pos="1134"/>
        </w:tabs>
        <w:spacing w:line="360" w:lineRule="auto"/>
        <w:ind w:left="360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6. Результат выполнения программы</w:t>
      </w:r>
    </w:p>
    <w:p w14:paraId="3752C2FE" w14:textId="77777777" w:rsidR="00FF71F7" w:rsidRDefault="00FF71F7" w:rsidP="00FF71F7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</w:rPr>
        <w:t>y в точке -8.00 равно -124.94</w:t>
      </w:r>
    </w:p>
    <w:p w14:paraId="7D0F4AC9" w14:textId="77777777" w:rsidR="00FF71F7" w:rsidRDefault="00FF71F7" w:rsidP="00FF71F7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</w:rPr>
        <w:t>y в точке -7.80 равно -125.85</w:t>
      </w:r>
    </w:p>
    <w:p w14:paraId="4EB4E9EB" w14:textId="77777777" w:rsidR="00FF71F7" w:rsidRDefault="00FF71F7" w:rsidP="00FF71F7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</w:rPr>
        <w:t>y в точке -7.60 равно -122.79</w:t>
      </w:r>
    </w:p>
    <w:p w14:paraId="0D7EC19A" w14:textId="77777777" w:rsidR="00FF71F7" w:rsidRDefault="00FF71F7" w:rsidP="00FF71F7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</w:rPr>
        <w:t>y в точке -7.40 равно -115.87</w:t>
      </w:r>
    </w:p>
    <w:p w14:paraId="52D5F3A1" w14:textId="77777777" w:rsidR="00FF71F7" w:rsidRDefault="00FF71F7" w:rsidP="00FF71F7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</w:rPr>
        <w:t>y в точке -7.20 равно -105.37</w:t>
      </w:r>
    </w:p>
    <w:p w14:paraId="74F05AA6" w14:textId="77777777" w:rsidR="00FF71F7" w:rsidRDefault="00FF71F7" w:rsidP="00FF71F7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</w:rPr>
        <w:t>y в точке -7.00 равно -91.70</w:t>
      </w:r>
    </w:p>
    <w:p w14:paraId="43D2997A" w14:textId="77777777" w:rsidR="00FF71F7" w:rsidRDefault="00FF71F7" w:rsidP="00FF71F7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</w:rPr>
        <w:t>y в точке -6.80 равно -75.41</w:t>
      </w:r>
    </w:p>
    <w:p w14:paraId="0156AAE0" w14:textId="77777777" w:rsidR="00FF71F7" w:rsidRDefault="00FF71F7" w:rsidP="00FF71F7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</w:rPr>
        <w:t>y в точке -6.60 равно -57.15</w:t>
      </w:r>
    </w:p>
    <w:p w14:paraId="74E606C6" w14:textId="77777777" w:rsidR="00FF71F7" w:rsidRDefault="00FF71F7" w:rsidP="00FF71F7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</w:rPr>
        <w:t>y в точке -6.40 равно -37.65</w:t>
      </w:r>
    </w:p>
    <w:p w14:paraId="379ECB00" w14:textId="77777777" w:rsidR="00FF71F7" w:rsidRDefault="00FF71F7" w:rsidP="00FF71F7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</w:rPr>
        <w:t>y в точке -6.20 равно -17.69</w:t>
      </w:r>
    </w:p>
    <w:p w14:paraId="61DE81C2" w14:textId="77777777" w:rsidR="00FF71F7" w:rsidRDefault="00FF71F7" w:rsidP="00FF71F7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</w:rPr>
        <w:t>y в точке -6.00 равно 6.29</w:t>
      </w:r>
    </w:p>
    <w:p w14:paraId="3024E99C" w14:textId="77777777" w:rsidR="00FF71F7" w:rsidRDefault="00FF71F7" w:rsidP="00FF71F7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</w:rPr>
        <w:t>y в точке -5.80 равно 6.32</w:t>
      </w:r>
    </w:p>
    <w:p w14:paraId="1322E25C" w14:textId="77777777" w:rsidR="00FF71F7" w:rsidRDefault="00FF71F7" w:rsidP="00FF71F7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</w:rPr>
        <w:t>y в точке -5.60 равно 6.41</w:t>
      </w:r>
    </w:p>
    <w:p w14:paraId="3C52B159" w14:textId="77777777" w:rsidR="00FF71F7" w:rsidRDefault="00FF71F7" w:rsidP="00FF71F7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</w:rPr>
        <w:t>y в точке -5.40 равно 6.62</w:t>
      </w:r>
    </w:p>
    <w:p w14:paraId="4B6A7993" w14:textId="77777777" w:rsidR="00FF71F7" w:rsidRDefault="00FF71F7" w:rsidP="00FF71F7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</w:rPr>
        <w:t>y в точке -5.20 равно 7.09</w:t>
      </w:r>
    </w:p>
    <w:p w14:paraId="4EC6D8DD" w14:textId="77777777" w:rsidR="00FF71F7" w:rsidRDefault="00FF71F7" w:rsidP="00FF71F7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</w:rPr>
        <w:t>y в точке -5.00 равно 8.38</w:t>
      </w:r>
    </w:p>
    <w:p w14:paraId="3D7A75AB" w14:textId="77777777" w:rsidR="00FF71F7" w:rsidRDefault="00FF71F7" w:rsidP="00FF71F7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</w:rPr>
        <w:t>y в точке -4.80 равно 16.18</w:t>
      </w:r>
    </w:p>
    <w:p w14:paraId="1E0103BB" w14:textId="77777777" w:rsidR="00FF71F7" w:rsidRDefault="00FF71F7" w:rsidP="00FF71F7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</w:rPr>
        <w:t>y в точке -4.60 равно -4.26</w:t>
      </w:r>
    </w:p>
    <w:p w14:paraId="27F8D1E9" w14:textId="77777777" w:rsidR="00FF71F7" w:rsidRDefault="00FF71F7" w:rsidP="00FF71F7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</w:rPr>
        <w:t>y в точке -4.40 равно 1.30</w:t>
      </w:r>
    </w:p>
    <w:p w14:paraId="0F999B3C" w14:textId="77777777" w:rsidR="00FF71F7" w:rsidRDefault="00FF71F7" w:rsidP="00FF71F7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</w:rPr>
        <w:t>y в точке -4.20 равно 2.42</w:t>
      </w:r>
    </w:p>
    <w:p w14:paraId="12E4FA22" w14:textId="77777777" w:rsidR="00FF71F7" w:rsidRDefault="00FF71F7" w:rsidP="00FF71F7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</w:rPr>
        <w:t>y в точке -4.00 равно 2.84</w:t>
      </w:r>
    </w:p>
    <w:p w14:paraId="755C99B4" w14:textId="77777777" w:rsidR="00FF71F7" w:rsidRDefault="00FF71F7" w:rsidP="00FF71F7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</w:rPr>
        <w:t>y в точке -3.80 равно 3.03</w:t>
      </w:r>
    </w:p>
    <w:p w14:paraId="7C8186CC" w14:textId="77777777" w:rsidR="00FF71F7" w:rsidRDefault="00FF71F7" w:rsidP="00FF71F7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</w:rPr>
        <w:t>y в точке -3.60 равно 3.11</w:t>
      </w:r>
    </w:p>
    <w:p w14:paraId="101D3C6B" w14:textId="77777777" w:rsidR="00FF71F7" w:rsidRDefault="00FF71F7" w:rsidP="00FF71F7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</w:rPr>
        <w:t>y в точке -3.40 равно 3.14</w:t>
      </w:r>
    </w:p>
    <w:p w14:paraId="794BF015" w14:textId="762FA3F9" w:rsidR="00FF71F7" w:rsidRPr="00FF71F7" w:rsidRDefault="00FF71F7" w:rsidP="00FF71F7">
      <w:pPr>
        <w:autoSpaceDE w:val="0"/>
        <w:autoSpaceDN w:val="0"/>
        <w:adjustRightInd w:val="0"/>
        <w:rPr>
          <w:rFonts w:ascii="Consolas" w:hAnsi="Consolas" w:cs="Consolas"/>
        </w:rPr>
      </w:pPr>
      <w:r>
        <w:rPr>
          <w:rFonts w:ascii="Consolas" w:hAnsi="Consolas" w:cs="Consolas"/>
        </w:rPr>
        <w:t>y в точке -3.20 равно 3.1</w:t>
      </w:r>
      <w:r>
        <w:rPr>
          <w:rFonts w:ascii="Consolas" w:hAnsi="Consolas" w:cs="Consolas"/>
        </w:rPr>
        <w:t>4</w:t>
      </w:r>
    </w:p>
    <w:p w14:paraId="5174BD5A" w14:textId="0690FBF1" w:rsidR="00984222" w:rsidRDefault="00984222" w:rsidP="00984222">
      <w:pPr>
        <w:tabs>
          <w:tab w:val="left" w:pos="1134"/>
        </w:tabs>
        <w:spacing w:line="360" w:lineRule="auto"/>
        <w:ind w:left="36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1C299A8" w14:textId="77777777" w:rsidR="00FF71F7" w:rsidRDefault="00FF71F7" w:rsidP="00FF71F7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9DC39AB" w14:textId="77777777" w:rsidR="00FF71F7" w:rsidRDefault="00FF71F7" w:rsidP="00FF71F7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B360CFC" w14:textId="77777777" w:rsidR="00FF71F7" w:rsidRDefault="00FF71F7" w:rsidP="00FF71F7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8239C1E" w14:textId="77777777" w:rsidR="00FF71F7" w:rsidRDefault="00FF71F7" w:rsidP="00FF71F7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E4A3032" w14:textId="739CF9AF" w:rsidR="00FF71F7" w:rsidRDefault="00FF71F7" w:rsidP="00FF71F7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7. Вывод</w:t>
      </w:r>
    </w:p>
    <w:p w14:paraId="020B7239" w14:textId="77777777" w:rsidR="00FF71F7" w:rsidRDefault="00FF71F7" w:rsidP="00FF71F7">
      <w:pPr>
        <w:spacing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ходе данной домашней контрольной работы была изучена базовая структура организации программы и основные конструкции языка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ascal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Например, алгебраические действия в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ascal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такие как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s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in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an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log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; циклы (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hile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), условия (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f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…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lse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) и выражение (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ase</w:t>
      </w:r>
      <w:proofErr w:type="gramStart"/>
      <w:r>
        <w:rPr>
          <w:rFonts w:ascii="Times New Roman" w:hAnsi="Times New Roman" w:cs="Times New Roman"/>
          <w:color w:val="000000" w:themeColor="text1"/>
          <w:sz w:val="28"/>
          <w:szCs w:val="28"/>
        </w:rPr>
        <w:t>) .</w:t>
      </w:r>
      <w:proofErr w:type="gramEnd"/>
    </w:p>
    <w:p w14:paraId="0C29A87C" w14:textId="77777777" w:rsidR="00FF71F7" w:rsidRDefault="00FF71F7" w:rsidP="00FF71F7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 процессе работы мы обнаружили, что при вводе отрицательного числа в уравнение, выводится значение "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Na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". Это означает, что в данном уравнении нет корней, так как логарифмическая функция всегда принимает только неотрицательные значения. </w:t>
      </w:r>
    </w:p>
    <w:p w14:paraId="3531643B" w14:textId="77777777" w:rsidR="00FF71F7" w:rsidRDefault="00FF71F7" w:rsidP="00FF71F7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Мы успешно справились с выполнением задания и были заинтересованы и увлечены процессом. Наше понимание использования циклов и условий было закреплено, и мы достигли всех поставленных целей.</w:t>
      </w:r>
    </w:p>
    <w:p w14:paraId="590BFC57" w14:textId="77777777" w:rsidR="00FF71F7" w:rsidRDefault="00FF71F7" w:rsidP="00FF71F7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4E58A6F" w14:textId="77777777" w:rsidR="00FF71F7" w:rsidRPr="00FF71F7" w:rsidRDefault="00FF71F7" w:rsidP="00FF71F7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31E02A7" w14:textId="77777777" w:rsidR="00984222" w:rsidRDefault="00984222" w:rsidP="00984222">
      <w:pPr>
        <w:tabs>
          <w:tab w:val="left" w:pos="1134"/>
        </w:tabs>
        <w:spacing w:line="360" w:lineRule="auto"/>
        <w:ind w:left="36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B4B3F56" w14:textId="24FCB911" w:rsidR="00305327" w:rsidRPr="00984222" w:rsidRDefault="00305327" w:rsidP="00984222">
      <w:pPr>
        <w:tabs>
          <w:tab w:val="left" w:pos="1134"/>
        </w:tabs>
        <w:spacing w:line="360" w:lineRule="auto"/>
        <w:ind w:left="360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sectPr w:rsidR="00305327" w:rsidRPr="00984222" w:rsidSect="00305327">
      <w:pgSz w:w="11906" w:h="16838"/>
      <w:pgMar w:top="709" w:right="850" w:bottom="568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8B6B33"/>
    <w:multiLevelType w:val="hybridMultilevel"/>
    <w:tmpl w:val="9AD427C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5EE36B2"/>
    <w:multiLevelType w:val="hybridMultilevel"/>
    <w:tmpl w:val="0AC205F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0885121"/>
    <w:multiLevelType w:val="hybridMultilevel"/>
    <w:tmpl w:val="A3BC16A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A6F3EF0"/>
    <w:multiLevelType w:val="hybridMultilevel"/>
    <w:tmpl w:val="4ABA51BA"/>
    <w:lvl w:ilvl="0" w:tplc="AC7ECE00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05327"/>
    <w:rsid w:val="00280B77"/>
    <w:rsid w:val="002974FD"/>
    <w:rsid w:val="00305327"/>
    <w:rsid w:val="00321EF4"/>
    <w:rsid w:val="0035368F"/>
    <w:rsid w:val="0042713C"/>
    <w:rsid w:val="00455265"/>
    <w:rsid w:val="004E3AA0"/>
    <w:rsid w:val="00764D65"/>
    <w:rsid w:val="007A758D"/>
    <w:rsid w:val="00984222"/>
    <w:rsid w:val="009E6835"/>
    <w:rsid w:val="00D435F4"/>
    <w:rsid w:val="00E14824"/>
    <w:rsid w:val="00FF71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67304E3"/>
  <w15:chartTrackingRefBased/>
  <w15:docId w15:val="{C73CC29F-7DCC-435B-B608-4D104853A0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F71F7"/>
    <w:pPr>
      <w:spacing w:after="0" w:line="240" w:lineRule="auto"/>
    </w:pPr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305327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character" w:customStyle="1" w:styleId="apple-converted-space">
    <w:name w:val="apple-converted-space"/>
    <w:basedOn w:val="a0"/>
    <w:rsid w:val="00305327"/>
  </w:style>
  <w:style w:type="paragraph" w:styleId="a4">
    <w:name w:val="List Paragraph"/>
    <w:basedOn w:val="a"/>
    <w:uiPriority w:val="34"/>
    <w:qFormat/>
    <w:rsid w:val="0030532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6258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845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4</Pages>
  <Words>434</Words>
  <Characters>2476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ргеева Елизавета Григорьевна</dc:creator>
  <cp:keywords/>
  <dc:description/>
  <cp:lastModifiedBy>Анастасия Бузмакова</cp:lastModifiedBy>
  <cp:revision>2</cp:revision>
  <dcterms:created xsi:type="dcterms:W3CDTF">2023-10-24T15:19:00Z</dcterms:created>
  <dcterms:modified xsi:type="dcterms:W3CDTF">2023-10-24T15:19:00Z</dcterms:modified>
</cp:coreProperties>
</file>